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4215" w:rsidRDefault="00425853">
      <w:pPr>
        <w:rPr>
          <w:rFonts w:ascii="Arial" w:hAnsi="Arial" w:cs="Arial"/>
          <w:b/>
        </w:rPr>
      </w:pPr>
      <w:r w:rsidRPr="00425853">
        <w:rPr>
          <w:rFonts w:ascii="Arial" w:hAnsi="Arial" w:cs="Arial"/>
          <w:b/>
        </w:rPr>
        <w:t xml:space="preserve">Opstart activiteiten van </w:t>
      </w:r>
      <w:r w:rsidR="00117C55">
        <w:rPr>
          <w:rFonts w:ascii="Arial" w:hAnsi="Arial" w:cs="Arial"/>
          <w:b/>
        </w:rPr>
        <w:t>Stichting</w:t>
      </w:r>
      <w:r w:rsidR="00205D5C">
        <w:rPr>
          <w:rFonts w:ascii="Arial" w:hAnsi="Arial" w:cs="Arial"/>
          <w:b/>
        </w:rPr>
        <w:t xml:space="preserve"> </w:t>
      </w:r>
      <w:r w:rsidR="003E4215">
        <w:rPr>
          <w:rFonts w:ascii="Arial" w:hAnsi="Arial" w:cs="Arial"/>
          <w:b/>
        </w:rPr>
        <w:t>Terra Green Combination</w:t>
      </w:r>
      <w:r w:rsidRPr="00425853">
        <w:rPr>
          <w:rFonts w:ascii="Arial" w:hAnsi="Arial" w:cs="Arial"/>
          <w:b/>
        </w:rPr>
        <w:t xml:space="preserve"> in de </w:t>
      </w:r>
    </w:p>
    <w:p w:rsidR="005C0FFA" w:rsidRPr="00425853" w:rsidRDefault="00425853">
      <w:pPr>
        <w:rPr>
          <w:rFonts w:ascii="Arial" w:hAnsi="Arial" w:cs="Arial"/>
          <w:b/>
        </w:rPr>
      </w:pPr>
      <w:r w:rsidRPr="00425853">
        <w:rPr>
          <w:rFonts w:ascii="Arial" w:hAnsi="Arial" w:cs="Arial"/>
          <w:b/>
        </w:rPr>
        <w:t>leerlingenstichting Almelo</w:t>
      </w:r>
    </w:p>
    <w:p w:rsidR="005C0FFA" w:rsidRDefault="005C0FFA"/>
    <w:p w:rsidR="005C0FFA" w:rsidRDefault="005C0FFA">
      <w:r>
        <w:rPr>
          <w:noProof/>
        </w:rPr>
      </w:r>
      <w:r w:rsidR="00425853">
        <w:pict>
          <v:group id="_x0000_s1065" editas="orgchart" style="width:468pt;height:450pt;mso-position-horizontal-relative:char;mso-position-vertical-relative:line" coordorigin="1478,9052" coordsize="10258,9010" o:allowincell="f">
            <o:lock v:ext="edit" aspectratio="t"/>
            <o:diagram v:ext="edit" dgmstyle="0" dgmscalex="59793" dgmscaley="60298" dgmfontsize="10" constrainbounds="0,0,0,0">
              <o:relationtable v:ext="edit">
                <o:rel v:ext="edit" idsrc="#_s1079" iddest="#_s1079"/>
                <o:rel v:ext="edit" idsrc="#_s1080" iddest="#_s1079" idcntr="#_s1078"/>
                <o:rel v:ext="edit" idsrc="#_s1081" iddest="#_s1079" idcntr="#_s1077"/>
                <o:rel v:ext="edit" idsrc="#_s1082" iddest="#_s1079" idcntr="#_s1076"/>
                <o:rel v:ext="edit" idsrc="#_s1083" iddest="#_s1079" idcntr="#_s1075"/>
                <o:rel v:ext="edit" idsrc="#_s1084" iddest="#_s1080" idcntr="#_s1070"/>
                <o:rel v:ext="edit" idsrc="#_s1085" iddest="#_s1084" idcntr="#_s1074"/>
                <o:rel v:ext="edit" idsrc="#_s1087" iddest="#_s1084" idcntr="#_s1072"/>
                <o:rel v:ext="edit" idsrc="#_s1090" iddest="#_s1084" idcntr="#_s1069"/>
                <o:rel v:ext="edit" idsrc="#_s1091" iddest="#_s1084" idcntr="#_s1068"/>
                <o:rel v:ext="edit" idsrc="#_s1092" iddest="#_s1084" idcntr="#_s1067"/>
                <o:rel v:ext="edit" idsrc="#_s1086" iddest="#_s1085" idcntr="#_s1073"/>
              </o:relationtable>
            </o:diagram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66" type="#_x0000_t75" style="position:absolute;left:1478;top:9052;width:10258;height:9010" o:preferrelative="f">
              <v:fill o:detectmouseclick="t"/>
              <v:path o:extrusionok="t" o:connecttype="none"/>
              <o:lock v:ext="edit" text="t"/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s1067" o:spid="_x0000_s1067" type="#_x0000_t33" style="position:absolute;left:3100;top:11872;width:359;height:5843;rotation:180" o:connectortype="elbow" adj="-212905,-40335,-212905" strokeweight="2.25pt"/>
            <v:shape id="_s1068" o:spid="_x0000_s1068" type="#_x0000_t33" style="position:absolute;left:3100;top:11872;width:359;height:4814;rotation:180" o:connectortype="elbow" adj="-212905,-44336,-212905" strokeweight="2.25pt"/>
            <v:shape id="_s1069" o:spid="_x0000_s1069" type="#_x0000_t33" style="position:absolute;left:3100;top:11872;width:359;height:3786;rotation:180" o:connectortype="elbow" adj="-212905,-50510,-212905" strokeweight="2.25pt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s1070" o:spid="_x0000_s1070" type="#_x0000_t32" style="position:absolute;left:2935;top:10987;width:332;height:1;rotation:270" o:connectortype="elbow" adj="-189000,-1,-189000" strokeweight="2.25pt"/>
            <v:shape id="_s1072" o:spid="_x0000_s1072" type="#_x0000_t33" style="position:absolute;left:3100;top:11872;width:359;height:2758;rotation:180" o:connectortype="elbow" adj="-212905,-61288,-212905" strokeweight="2.25pt"/>
            <v:shape id="_s1073" o:spid="_x0000_s1073" type="#_x0000_t33" style="position:absolute;left:5616;top:12900;width:359;height:691;rotation:180" o:connectortype="elbow" adj="-365152,-212212,-365152" strokeweight="2.25pt"/>
            <v:shape id="_s1074" o:spid="_x0000_s1074" type="#_x0000_t33" style="position:absolute;left:3100;top:11872;width:359;height:681;rotation:180" o:connectortype="elbow" adj="-212905,-182393,-212905" strokeweight="2.25pt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s1075" o:spid="_x0000_s1075" type="#_x0000_t34" style="position:absolute;left:8601;top:8047;width:332;height:3778;rotation:270;flip:x" o:connectortype="elbow" adj=",20635,-637590" strokeweight="2.25pt"/>
            <v:shape id="_s1076" o:spid="_x0000_s1076" type="#_x0000_t34" style="position:absolute;left:7342;top:9306;width:332;height:1260;rotation:270;flip:x" o:connectortype="elbow" adj=",61870,-488082" strokeweight="2.25pt"/>
            <v:shape id="_s1077" o:spid="_x0000_s1077" type="#_x0000_t34" style="position:absolute;left:6082;top:9306;width:332;height:1260;rotation:270" o:connectortype="elbow" adj=",-61924,-338508" strokeweight="2.25pt"/>
            <v:shape id="_s1078" o:spid="_x0000_s1078" type="#_x0000_t34" style="position:absolute;left:4823;top:8047;width:332;height:3778;rotation:270" o:connectortype="elbow" adj=",-20641,-189000" strokeweight="2.25pt"/>
            <v:roundrect id="_s1079" o:spid="_x0000_s1079" style="position:absolute;left:3838;top:9052;width:6080;height:718;v-text-anchor:middle" arcsize="10923f" o:dgmlayout="0" o:dgmnodekind="1" fillcolor="#bbe0e3">
              <v:textbox style="mso-next-textbox:#_s1079" inset="1.65311mm,.82656mm,1.65311mm,.82656mm">
                <w:txbxContent>
                  <w:p w:rsidR="005C0FFA" w:rsidRPr="003E4215" w:rsidRDefault="005C0FFA" w:rsidP="005C0FFA">
                    <w:pPr>
                      <w:jc w:val="center"/>
                    </w:pPr>
                    <w:r w:rsidRPr="003E4215">
                      <w:t xml:space="preserve">Raad van Toezicht </w:t>
                    </w:r>
                    <w:proofErr w:type="spellStart"/>
                    <w:r w:rsidRPr="003E4215">
                      <w:t>ll’n</w:t>
                    </w:r>
                    <w:proofErr w:type="spellEnd"/>
                    <w:r w:rsidRPr="003E4215">
                      <w:t xml:space="preserve"> stichting. (o.a locatie directeuren)</w:t>
                    </w:r>
                  </w:p>
                </w:txbxContent>
              </v:textbox>
            </v:roundrect>
            <v:roundrect id="_s1080" o:spid="_x0000_s1080" style="position:absolute;left:2020;top:10102;width:2159;height:720;v-text-anchor:middle" arcsize="10923f" o:dgmlayout="0" o:dgmnodekind="0" fillcolor="#bbe0e3">
              <v:textbox style="mso-next-textbox:#_s1080" inset="1.65311mm,.82656mm,1.65311mm,.82656mm">
                <w:txbxContent>
                  <w:p w:rsidR="005C0FFA" w:rsidRPr="003E4215" w:rsidRDefault="005C0FFA" w:rsidP="005C0FFA">
                    <w:pPr>
                      <w:jc w:val="center"/>
                    </w:pPr>
                    <w:proofErr w:type="spellStart"/>
                    <w:r w:rsidRPr="003E4215">
                      <w:t>Ll’n</w:t>
                    </w:r>
                    <w:proofErr w:type="spellEnd"/>
                    <w:r w:rsidRPr="003E4215">
                      <w:t xml:space="preserve"> stichting</w:t>
                    </w:r>
                  </w:p>
                  <w:p w:rsidR="005C0FFA" w:rsidRPr="003E4215" w:rsidRDefault="005C0FFA" w:rsidP="005C0FFA">
                    <w:pPr>
                      <w:jc w:val="center"/>
                    </w:pPr>
                    <w:r w:rsidRPr="003E4215">
                      <w:t>Almelo</w:t>
                    </w:r>
                  </w:p>
                </w:txbxContent>
              </v:textbox>
            </v:roundrect>
            <v:roundrect id="_s1081" o:spid="_x0000_s1081" style="position:absolute;left:4539;top:10102;width:2159;height:720;v-text-anchor:middle" arcsize="10923f" o:dgmlayout="0" o:dgmnodekind="0" fillcolor="#bbe0e3">
              <v:textbox style="mso-next-textbox:#_s1081" inset="1.65311mm,.82656mm,1.65311mm,.82656mm">
                <w:txbxContent>
                  <w:p w:rsidR="005C0FFA" w:rsidRPr="003E4215" w:rsidRDefault="005C0FFA" w:rsidP="005C0FFA">
                    <w:pPr>
                      <w:jc w:val="center"/>
                    </w:pPr>
                    <w:proofErr w:type="spellStart"/>
                    <w:r w:rsidRPr="003E4215">
                      <w:t>Ll’n</w:t>
                    </w:r>
                    <w:proofErr w:type="spellEnd"/>
                    <w:r w:rsidRPr="003E4215">
                      <w:t xml:space="preserve"> stichting</w:t>
                    </w:r>
                  </w:p>
                  <w:p w:rsidR="005C0FFA" w:rsidRPr="003E4215" w:rsidRDefault="005C0FFA" w:rsidP="005C0FFA">
                    <w:pPr>
                      <w:jc w:val="center"/>
                    </w:pPr>
                    <w:r w:rsidRPr="003E4215">
                      <w:t>Enschede</w:t>
                    </w:r>
                  </w:p>
                </w:txbxContent>
              </v:textbox>
            </v:roundrect>
            <v:roundrect id="_s1082" o:spid="_x0000_s1082" style="position:absolute;left:7058;top:10102;width:2159;height:720;v-text-anchor:middle" arcsize="10923f" o:dgmlayout="0" o:dgmnodekind="0" fillcolor="#bbe0e3">
              <v:textbox style="mso-next-textbox:#_s1082" inset="1.65311mm,.82656mm,1.65311mm,.82656mm">
                <w:txbxContent>
                  <w:p w:rsidR="005C0FFA" w:rsidRPr="003E4215" w:rsidRDefault="005C0FFA" w:rsidP="005C0FFA">
                    <w:pPr>
                      <w:jc w:val="center"/>
                    </w:pPr>
                    <w:proofErr w:type="spellStart"/>
                    <w:r w:rsidRPr="003E4215">
                      <w:t>Ll’n</w:t>
                    </w:r>
                    <w:proofErr w:type="spellEnd"/>
                    <w:r w:rsidRPr="003E4215">
                      <w:t xml:space="preserve"> stichting</w:t>
                    </w:r>
                  </w:p>
                  <w:p w:rsidR="005C0FFA" w:rsidRPr="003E4215" w:rsidRDefault="005C0FFA" w:rsidP="005C0FFA">
                    <w:pPr>
                      <w:jc w:val="center"/>
                      <w:rPr>
                        <w:sz w:val="30"/>
                      </w:rPr>
                    </w:pPr>
                    <w:r w:rsidRPr="003E4215">
                      <w:t>Doetinchem</w:t>
                    </w:r>
                  </w:p>
                </w:txbxContent>
              </v:textbox>
            </v:roundrect>
            <v:roundrect id="_s1083" o:spid="_x0000_s1083" style="position:absolute;left:9577;top:10102;width:2159;height:720;v-text-anchor:middle" arcsize="10923f" o:dgmlayout="0" o:dgmnodekind="0" fillcolor="#bbe0e3">
              <v:textbox style="mso-next-textbox:#_s1083" inset="1.65311mm,.82656mm,1.65311mm,.82656mm">
                <w:txbxContent>
                  <w:p w:rsidR="005C0FFA" w:rsidRPr="003E4215" w:rsidRDefault="005C0FFA" w:rsidP="005C0FFA">
                    <w:pPr>
                      <w:jc w:val="center"/>
                    </w:pPr>
                    <w:proofErr w:type="spellStart"/>
                    <w:r w:rsidRPr="003E4215">
                      <w:t>Ll’n</w:t>
                    </w:r>
                    <w:proofErr w:type="spellEnd"/>
                    <w:r w:rsidRPr="003E4215">
                      <w:t xml:space="preserve"> stichting </w:t>
                    </w:r>
                  </w:p>
                  <w:p w:rsidR="005C0FFA" w:rsidRPr="003E4215" w:rsidRDefault="005C0FFA" w:rsidP="005C0FFA">
                    <w:pPr>
                      <w:jc w:val="center"/>
                    </w:pPr>
                    <w:proofErr w:type="spellStart"/>
                    <w:r w:rsidRPr="003E4215">
                      <w:t>Twello</w:t>
                    </w:r>
                    <w:proofErr w:type="spellEnd"/>
                  </w:p>
                </w:txbxContent>
              </v:textbox>
            </v:roundrect>
            <v:roundrect id="_s1084" o:spid="_x0000_s1084" style="position:absolute;left:1478;top:11154;width:3243;height:718;v-text-anchor:middle" arcsize="10923f" o:dgmlayout="2" o:dgmnodekind="0" fillcolor="#bbe0e3">
              <v:textbox style="mso-next-textbox:#_s1084" inset="2.11067mm,1.0552mm,2.11067mm,1.0552mm">
                <w:txbxContent>
                  <w:p w:rsidR="005C0FFA" w:rsidRPr="003E4215" w:rsidRDefault="005C0FFA" w:rsidP="005C0FFA">
                    <w:pPr>
                      <w:jc w:val="center"/>
                    </w:pPr>
                    <w:r w:rsidRPr="003E4215">
                      <w:t xml:space="preserve">Bestuur </w:t>
                    </w:r>
                    <w:proofErr w:type="spellStart"/>
                    <w:r w:rsidRPr="003E4215">
                      <w:t>ll’n.stichting</w:t>
                    </w:r>
                    <w:proofErr w:type="spellEnd"/>
                    <w:r w:rsidRPr="003E4215">
                      <w:t xml:space="preserve"> Almelo</w:t>
                    </w:r>
                  </w:p>
                </w:txbxContent>
              </v:textbox>
            </v:roundrect>
            <v:roundrect id="_s1085" o:spid="_x0000_s1085" style="position:absolute;left:3459;top:12204;width:4313;height:696;v-text-anchor:middle" arcsize="10923f" o:dgmlayout="2" o:dgmnodekind="0" fillcolor="#bbe0e3">
              <v:textbox style="mso-next-textbox:#_s1085" inset="2.49711mm,1.2484mm,2.49711mm,1.2484mm">
                <w:txbxContent>
                  <w:p w:rsidR="005C0FFA" w:rsidRPr="003E4215" w:rsidRDefault="005C0FFA" w:rsidP="005C0FFA">
                    <w:pPr>
                      <w:jc w:val="center"/>
                    </w:pPr>
                    <w:r w:rsidRPr="003E4215">
                      <w:t xml:space="preserve">Bestuur </w:t>
                    </w:r>
                    <w:r w:rsidR="003E4215" w:rsidRPr="003E4215">
                      <w:t>Terra Green Combination</w:t>
                    </w:r>
                    <w:r w:rsidR="003E4215">
                      <w:t xml:space="preserve"> </w:t>
                    </w:r>
                  </w:p>
                </w:txbxContent>
              </v:textbox>
            </v:roundrect>
            <v:roundrect id="_s1086" o:spid="_x0000_s1086" style="position:absolute;left:5975;top:13232;width:4735;height:718;v-text-anchor:middle" arcsize="10923f" o:dgmlayout="2" o:dgmnodekind="0" fillcolor="#bbe0e3">
              <v:textbox style="mso-next-textbox:#_s1086" inset="3.24511mm,1.62256mm,3.24511mm,1.62256mm">
                <w:txbxContent>
                  <w:p w:rsidR="005C0FFA" w:rsidRPr="003E4215" w:rsidRDefault="005C0FFA" w:rsidP="005C0FFA">
                    <w:pPr>
                      <w:jc w:val="center"/>
                    </w:pPr>
                    <w:r w:rsidRPr="003E4215">
                      <w:t xml:space="preserve">Deelnemersraad </w:t>
                    </w:r>
                    <w:r w:rsidR="003E4215">
                      <w:t>klas N4.4</w:t>
                    </w:r>
                  </w:p>
                </w:txbxContent>
              </v:textbox>
            </v:roundrect>
            <v:roundrect id="_s1087" o:spid="_x0000_s1087" style="position:absolute;left:3459;top:14282;width:4313;height:696;v-text-anchor:middle" arcsize="10923f" o:dgmlayout="2" o:dgmnodekind="0" fillcolor="#bbe0e3">
              <v:textbox style="mso-next-textbox:#_s1087" inset="3.75817mm,1.87911mm,3.75817mm,1.87911mm">
                <w:txbxContent>
                  <w:p w:rsidR="005C0FFA" w:rsidRPr="003E4215" w:rsidRDefault="005C0FFA" w:rsidP="005C0FFA">
                    <w:pPr>
                      <w:jc w:val="center"/>
                    </w:pPr>
                    <w:r w:rsidRPr="003E4215">
                      <w:t>Bestuur</w:t>
                    </w:r>
                    <w:r w:rsidR="003565CD" w:rsidRPr="003E4215">
                      <w:t xml:space="preserve"> </w:t>
                    </w:r>
                    <w:proofErr w:type="spellStart"/>
                    <w:r w:rsidR="003565CD" w:rsidRPr="003E4215">
                      <w:t>Flower</w:t>
                    </w:r>
                    <w:proofErr w:type="spellEnd"/>
                    <w:r w:rsidR="003565CD" w:rsidRPr="003E4215">
                      <w:t xml:space="preserve"> &amp;</w:t>
                    </w:r>
                    <w:r w:rsidR="003565CD" w:rsidRPr="003E4215">
                      <w:rPr>
                        <w:sz w:val="40"/>
                      </w:rPr>
                      <w:t xml:space="preserve"> </w:t>
                    </w:r>
                    <w:r w:rsidR="003565CD" w:rsidRPr="003E4215">
                      <w:t>Design</w:t>
                    </w:r>
                    <w:r w:rsidRPr="003E4215">
                      <w:t xml:space="preserve"> (Bloem)</w:t>
                    </w:r>
                  </w:p>
                </w:txbxContent>
              </v:textbox>
            </v:roundrect>
            <v:roundrect id="_s1090" o:spid="_x0000_s1090" style="position:absolute;left:3459;top:15310;width:4313;height:696;v-text-anchor:middle" arcsize="10923f" o:dgmlayout="2" o:dgmnodekind="0" fillcolor="#bbe0e3">
              <v:textbox style="mso-next-textbox:#_s1090" inset="3.83489mm,1.91744mm,3.83489mm,1.91744mm">
                <w:txbxContent>
                  <w:p w:rsidR="005C0FFA" w:rsidRPr="003E4215" w:rsidRDefault="005C0FFA" w:rsidP="005C0FFA">
                    <w:pPr>
                      <w:jc w:val="center"/>
                    </w:pPr>
                    <w:r w:rsidRPr="003E4215">
                      <w:t>Bestuur…….(Voeding)</w:t>
                    </w:r>
                  </w:p>
                </w:txbxContent>
              </v:textbox>
            </v:roundrect>
            <v:roundrect id="_s1091" o:spid="_x0000_s1091" style="position:absolute;left:3459;top:16338;width:4313;height:696;v-text-anchor:middle" arcsize="10923f" o:dgmlayout="2" o:dgmnodekind="0" fillcolor="#bbe0e3">
              <v:textbox style="mso-next-textbox:#_s1091" inset="3.83489mm,1.91744mm,3.83489mm,1.91744mm">
                <w:txbxContent>
                  <w:p w:rsidR="005C0FFA" w:rsidRPr="003E4215" w:rsidRDefault="005C0FFA" w:rsidP="005C0FFA">
                    <w:pPr>
                      <w:jc w:val="center"/>
                      <w:rPr>
                        <w:sz w:val="34"/>
                        <w:szCs w:val="20"/>
                      </w:rPr>
                    </w:pPr>
                    <w:r w:rsidRPr="003E4215">
                      <w:t>Bestuur……. (Loonwerk)</w:t>
                    </w:r>
                  </w:p>
                </w:txbxContent>
              </v:textbox>
            </v:roundrect>
            <v:roundrect id="_s1092" o:spid="_x0000_s1092" style="position:absolute;left:3459;top:17366;width:4313;height:696;v-text-anchor:middle" arcsize="10923f" o:dgmlayout="2" o:dgmnodekind="0" fillcolor="#bbe0e3">
              <v:textbox style="mso-next-textbox:#_s1092" inset="3.83489mm,1.91744mm,3.83489mm,1.91744mm">
                <w:txbxContent>
                  <w:p w:rsidR="005C0FFA" w:rsidRPr="003E4215" w:rsidRDefault="005C0FFA" w:rsidP="005C0FFA">
                    <w:pPr>
                      <w:jc w:val="center"/>
                    </w:pPr>
                    <w:r w:rsidRPr="003E4215">
                      <w:t>Bestuur….. (Veehouderij)</w:t>
                    </w:r>
                  </w:p>
                </w:txbxContent>
              </v:textbox>
            </v:roundrect>
            <w10:anchorlock/>
          </v:group>
        </w:pict>
      </w:r>
    </w:p>
    <w:p w:rsidR="005C0FFA" w:rsidRDefault="005C0FFA"/>
    <w:p w:rsidR="005C0FFA" w:rsidRDefault="005C0FFA"/>
    <w:p w:rsidR="005C0FFA" w:rsidRDefault="005C0FFA">
      <w:pPr>
        <w:rPr>
          <w:rFonts w:ascii="Arial" w:hAnsi="Arial" w:cs="Arial"/>
        </w:rPr>
      </w:pPr>
    </w:p>
    <w:p w:rsidR="005C0FFA" w:rsidRDefault="005C0FFA">
      <w:pPr>
        <w:rPr>
          <w:rFonts w:ascii="Arial" w:hAnsi="Arial" w:cs="Arial"/>
        </w:rPr>
      </w:pPr>
    </w:p>
    <w:p w:rsidR="004E0CEE" w:rsidRPr="00C357B1" w:rsidRDefault="004E0CEE">
      <w:p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Raad Van Toezicht </w:t>
      </w:r>
      <w:proofErr w:type="spellStart"/>
      <w:r w:rsidR="00D873BD" w:rsidRPr="00C357B1">
        <w:rPr>
          <w:rFonts w:ascii="Arial" w:hAnsi="Arial" w:cs="Arial"/>
          <w:sz w:val="22"/>
          <w:szCs w:val="22"/>
        </w:rPr>
        <w:t>ll’n</w:t>
      </w:r>
      <w:proofErr w:type="spellEnd"/>
      <w:r w:rsidR="00D873BD" w:rsidRPr="00C357B1">
        <w:rPr>
          <w:rFonts w:ascii="Arial" w:hAnsi="Arial" w:cs="Arial"/>
          <w:sz w:val="22"/>
          <w:szCs w:val="22"/>
        </w:rPr>
        <w:t>. stichting Almelo</w:t>
      </w:r>
    </w:p>
    <w:p w:rsidR="004E0CEE" w:rsidRPr="00C357B1" w:rsidRDefault="00D873BD">
      <w:p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>Alle locatiedirecteuren van AOC Oost eventueel aangevuld met vertegenwoordigers uit bedrijfsleven</w:t>
      </w:r>
    </w:p>
    <w:p w:rsidR="004E0CEE" w:rsidRPr="00C357B1" w:rsidRDefault="004E0CEE">
      <w:pPr>
        <w:rPr>
          <w:rFonts w:ascii="Arial" w:hAnsi="Arial" w:cs="Arial"/>
          <w:sz w:val="22"/>
          <w:szCs w:val="22"/>
        </w:rPr>
      </w:pPr>
    </w:p>
    <w:p w:rsidR="0028566B" w:rsidRDefault="0028566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Managementteam (=b</w:t>
      </w:r>
      <w:r w:rsidR="004E0CEE" w:rsidRPr="00C357B1">
        <w:rPr>
          <w:rFonts w:ascii="Arial" w:hAnsi="Arial" w:cs="Arial"/>
          <w:sz w:val="22"/>
          <w:szCs w:val="22"/>
        </w:rPr>
        <w:t>estuur</w:t>
      </w:r>
      <w:r>
        <w:rPr>
          <w:rFonts w:ascii="Arial" w:hAnsi="Arial" w:cs="Arial"/>
          <w:sz w:val="22"/>
          <w:szCs w:val="22"/>
        </w:rPr>
        <w:t>)</w:t>
      </w:r>
      <w:r w:rsidR="004E0CEE" w:rsidRPr="00C357B1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D873BD" w:rsidRPr="00C357B1">
        <w:rPr>
          <w:rFonts w:ascii="Arial" w:hAnsi="Arial" w:cs="Arial"/>
          <w:sz w:val="22"/>
          <w:szCs w:val="22"/>
        </w:rPr>
        <w:t>ll’n</w:t>
      </w:r>
      <w:proofErr w:type="spellEnd"/>
      <w:r>
        <w:rPr>
          <w:rFonts w:ascii="Arial" w:hAnsi="Arial" w:cs="Arial"/>
          <w:sz w:val="22"/>
          <w:szCs w:val="22"/>
        </w:rPr>
        <w:t>. stichting Almelo:</w:t>
      </w:r>
    </w:p>
    <w:p w:rsidR="004E0CEE" w:rsidRPr="00C357B1" w:rsidRDefault="0028566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Twee directiev</w:t>
      </w:r>
      <w:r w:rsidR="00D873BD" w:rsidRPr="00C357B1">
        <w:rPr>
          <w:rFonts w:ascii="Arial" w:hAnsi="Arial" w:cs="Arial"/>
          <w:sz w:val="22"/>
          <w:szCs w:val="22"/>
        </w:rPr>
        <w:t xml:space="preserve">oorzitters </w:t>
      </w:r>
      <w:r>
        <w:rPr>
          <w:rFonts w:ascii="Arial" w:hAnsi="Arial" w:cs="Arial"/>
          <w:sz w:val="22"/>
          <w:szCs w:val="22"/>
        </w:rPr>
        <w:t xml:space="preserve">en de directeuren </w:t>
      </w:r>
      <w:r w:rsidR="00D873BD" w:rsidRPr="00C357B1">
        <w:rPr>
          <w:rFonts w:ascii="Arial" w:hAnsi="Arial" w:cs="Arial"/>
          <w:sz w:val="22"/>
          <w:szCs w:val="22"/>
        </w:rPr>
        <w:t>van de afdelingen (</w:t>
      </w:r>
      <w:r w:rsidR="003E4215">
        <w:rPr>
          <w:rFonts w:ascii="Arial" w:hAnsi="Arial" w:cs="Arial"/>
          <w:sz w:val="22"/>
          <w:szCs w:val="22"/>
        </w:rPr>
        <w:t>Terra Green</w:t>
      </w:r>
      <w:r w:rsidR="00D873BD" w:rsidRPr="00C357B1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3E4215">
        <w:rPr>
          <w:rFonts w:ascii="Arial" w:hAnsi="Arial" w:cs="Arial"/>
          <w:sz w:val="22"/>
          <w:szCs w:val="22"/>
        </w:rPr>
        <w:t>Flower</w:t>
      </w:r>
      <w:proofErr w:type="spellEnd"/>
      <w:r w:rsidR="003E4215">
        <w:rPr>
          <w:rFonts w:ascii="Arial" w:hAnsi="Arial" w:cs="Arial"/>
          <w:sz w:val="22"/>
          <w:szCs w:val="22"/>
        </w:rPr>
        <w:t xml:space="preserve"> &amp; Design,</w:t>
      </w:r>
      <w:r w:rsidR="00D873BD" w:rsidRPr="00C357B1">
        <w:rPr>
          <w:rFonts w:ascii="Arial" w:hAnsi="Arial" w:cs="Arial"/>
          <w:sz w:val="22"/>
          <w:szCs w:val="22"/>
        </w:rPr>
        <w:t xml:space="preserve"> ….)</w:t>
      </w:r>
    </w:p>
    <w:p w:rsidR="00061722" w:rsidRPr="00C357B1" w:rsidRDefault="00061722">
      <w:pPr>
        <w:rPr>
          <w:rFonts w:ascii="Arial" w:hAnsi="Arial" w:cs="Arial"/>
          <w:sz w:val="22"/>
          <w:szCs w:val="22"/>
        </w:rPr>
      </w:pPr>
    </w:p>
    <w:p w:rsidR="005E6662" w:rsidRPr="00C357B1" w:rsidRDefault="005E6662">
      <w:pPr>
        <w:rPr>
          <w:rFonts w:ascii="Arial" w:hAnsi="Arial" w:cs="Arial"/>
          <w:b/>
          <w:sz w:val="22"/>
          <w:szCs w:val="22"/>
        </w:rPr>
      </w:pPr>
      <w:r w:rsidRPr="00C357B1">
        <w:rPr>
          <w:sz w:val="22"/>
          <w:szCs w:val="22"/>
        </w:rPr>
        <w:br w:type="page"/>
      </w:r>
      <w:r w:rsidR="00546B71" w:rsidRPr="00C357B1">
        <w:rPr>
          <w:rFonts w:ascii="Arial" w:hAnsi="Arial" w:cs="Arial"/>
          <w:b/>
          <w:sz w:val="22"/>
          <w:szCs w:val="22"/>
        </w:rPr>
        <w:lastRenderedPageBreak/>
        <w:t>D</w:t>
      </w:r>
      <w:r w:rsidRPr="00C357B1">
        <w:rPr>
          <w:rFonts w:ascii="Arial" w:hAnsi="Arial" w:cs="Arial"/>
          <w:b/>
          <w:sz w:val="22"/>
          <w:szCs w:val="22"/>
        </w:rPr>
        <w:t xml:space="preserve">e opstart </w:t>
      </w:r>
      <w:r w:rsidR="00205D5C">
        <w:rPr>
          <w:rFonts w:ascii="Arial" w:hAnsi="Arial" w:cs="Arial"/>
          <w:b/>
          <w:sz w:val="22"/>
          <w:szCs w:val="22"/>
        </w:rPr>
        <w:t xml:space="preserve"> (of eigenlijk doorstart) </w:t>
      </w:r>
      <w:r w:rsidRPr="00C357B1">
        <w:rPr>
          <w:rFonts w:ascii="Arial" w:hAnsi="Arial" w:cs="Arial"/>
          <w:b/>
          <w:sz w:val="22"/>
          <w:szCs w:val="22"/>
        </w:rPr>
        <w:t>van de stichting</w:t>
      </w:r>
    </w:p>
    <w:p w:rsidR="00783141" w:rsidRPr="00C357B1" w:rsidRDefault="00783141">
      <w:pPr>
        <w:rPr>
          <w:rFonts w:ascii="Arial" w:hAnsi="Arial" w:cs="Arial"/>
          <w:b/>
          <w:sz w:val="22"/>
          <w:szCs w:val="22"/>
        </w:rPr>
      </w:pPr>
    </w:p>
    <w:p w:rsidR="00783141" w:rsidRPr="00C357B1" w:rsidRDefault="00783141">
      <w:p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>Hiervoor dienen onderstaande activiteiten te worden uitgevoerd</w:t>
      </w:r>
      <w:r w:rsidR="00BD5C83" w:rsidRPr="00C357B1">
        <w:rPr>
          <w:rFonts w:ascii="Arial" w:hAnsi="Arial" w:cs="Arial"/>
          <w:sz w:val="22"/>
          <w:szCs w:val="22"/>
        </w:rPr>
        <w:t>. Advies en ondersteuning kan worden geboden door de school (docenten/coach), Banken, Accountantskantoren, etc.. Namen met c</w:t>
      </w:r>
      <w:r w:rsidR="003E4215">
        <w:rPr>
          <w:rFonts w:ascii="Arial" w:hAnsi="Arial" w:cs="Arial"/>
          <w:sz w:val="22"/>
          <w:szCs w:val="22"/>
        </w:rPr>
        <w:t xml:space="preserve">ontactpersonen heeft je docent </w:t>
      </w:r>
      <w:r w:rsidR="00BD5C83" w:rsidRPr="00C357B1">
        <w:rPr>
          <w:rFonts w:ascii="Arial" w:hAnsi="Arial" w:cs="Arial"/>
          <w:sz w:val="22"/>
          <w:szCs w:val="22"/>
        </w:rPr>
        <w:t>, maar je mag dit netwerk ook uitbreiden.</w:t>
      </w:r>
    </w:p>
    <w:p w:rsidR="005E6662" w:rsidRPr="00C357B1" w:rsidRDefault="005E6662">
      <w:pPr>
        <w:rPr>
          <w:rFonts w:ascii="Arial" w:hAnsi="Arial" w:cs="Arial"/>
          <w:sz w:val="22"/>
          <w:szCs w:val="22"/>
        </w:rPr>
      </w:pPr>
    </w:p>
    <w:p w:rsidR="00282EA5" w:rsidRPr="00C357B1" w:rsidRDefault="00282EA5">
      <w:p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  <w:u w:val="single"/>
        </w:rPr>
        <w:t>Voor de herfstvakantie dienen onderstaande punten te zijn afgerond!</w:t>
      </w:r>
    </w:p>
    <w:p w:rsidR="005E6662" w:rsidRPr="00C357B1" w:rsidRDefault="003C568E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u w:val="single"/>
        </w:rPr>
        <w:t xml:space="preserve">Aantreden van het nieuwe </w:t>
      </w:r>
      <w:r w:rsidR="0028566B">
        <w:rPr>
          <w:rFonts w:ascii="Arial" w:hAnsi="Arial" w:cs="Arial"/>
          <w:sz w:val="22"/>
          <w:szCs w:val="22"/>
          <w:u w:val="single"/>
        </w:rPr>
        <w:t>management (=</w:t>
      </w:r>
      <w:r>
        <w:rPr>
          <w:rFonts w:ascii="Arial" w:hAnsi="Arial" w:cs="Arial"/>
          <w:sz w:val="22"/>
          <w:szCs w:val="22"/>
          <w:u w:val="single"/>
        </w:rPr>
        <w:t>b</w:t>
      </w:r>
      <w:r w:rsidR="005E6662" w:rsidRPr="00C357B1">
        <w:rPr>
          <w:rFonts w:ascii="Arial" w:hAnsi="Arial" w:cs="Arial"/>
          <w:sz w:val="22"/>
          <w:szCs w:val="22"/>
          <w:u w:val="single"/>
        </w:rPr>
        <w:t>estuur</w:t>
      </w:r>
      <w:r w:rsidR="0028566B">
        <w:rPr>
          <w:rFonts w:ascii="Arial" w:hAnsi="Arial" w:cs="Arial"/>
          <w:sz w:val="22"/>
          <w:szCs w:val="22"/>
          <w:u w:val="single"/>
        </w:rPr>
        <w:t>)</w:t>
      </w:r>
      <w:r w:rsidR="005E6662" w:rsidRPr="00C357B1">
        <w:rPr>
          <w:rFonts w:ascii="Arial" w:hAnsi="Arial" w:cs="Arial"/>
          <w:sz w:val="22"/>
          <w:szCs w:val="22"/>
          <w:u w:val="single"/>
        </w:rPr>
        <w:t xml:space="preserve"> </w:t>
      </w:r>
      <w:r>
        <w:rPr>
          <w:rFonts w:ascii="Arial" w:hAnsi="Arial" w:cs="Arial"/>
          <w:sz w:val="22"/>
          <w:szCs w:val="22"/>
          <w:u w:val="single"/>
        </w:rPr>
        <w:t xml:space="preserve">van </w:t>
      </w:r>
      <w:r w:rsidR="005E6662" w:rsidRPr="00C357B1">
        <w:rPr>
          <w:rFonts w:ascii="Arial" w:hAnsi="Arial" w:cs="Arial"/>
          <w:sz w:val="22"/>
          <w:szCs w:val="22"/>
          <w:u w:val="single"/>
        </w:rPr>
        <w:t>de</w:t>
      </w:r>
      <w:r>
        <w:rPr>
          <w:rFonts w:ascii="Arial" w:hAnsi="Arial" w:cs="Arial"/>
          <w:sz w:val="22"/>
          <w:szCs w:val="22"/>
          <w:u w:val="single"/>
        </w:rPr>
        <w:t xml:space="preserve"> stichting </w:t>
      </w:r>
      <w:r w:rsidR="003E4215">
        <w:rPr>
          <w:rFonts w:ascii="Arial" w:hAnsi="Arial" w:cs="Arial"/>
          <w:sz w:val="22"/>
          <w:szCs w:val="22"/>
          <w:u w:val="single"/>
        </w:rPr>
        <w:t>Terra Green Combination</w:t>
      </w:r>
      <w:r>
        <w:rPr>
          <w:rFonts w:ascii="Arial" w:hAnsi="Arial" w:cs="Arial"/>
          <w:sz w:val="22"/>
          <w:szCs w:val="22"/>
          <w:u w:val="single"/>
        </w:rPr>
        <w:t xml:space="preserve"> (</w:t>
      </w:r>
      <w:r w:rsidR="003E4215">
        <w:rPr>
          <w:rFonts w:ascii="Arial" w:hAnsi="Arial" w:cs="Arial"/>
          <w:sz w:val="22"/>
          <w:szCs w:val="22"/>
          <w:u w:val="single"/>
        </w:rPr>
        <w:t>TGC</w:t>
      </w:r>
      <w:r>
        <w:rPr>
          <w:rFonts w:ascii="Arial" w:hAnsi="Arial" w:cs="Arial"/>
          <w:sz w:val="22"/>
          <w:szCs w:val="22"/>
          <w:u w:val="single"/>
        </w:rPr>
        <w:t>)</w:t>
      </w:r>
    </w:p>
    <w:p w:rsidR="005E6662" w:rsidRPr="00C357B1" w:rsidRDefault="0028566B" w:rsidP="005E6662">
      <w:pPr>
        <w:ind w:left="720" w:hanging="36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ab/>
        <w:t xml:space="preserve">3 bestuursleden (zie organogram op blz. 3). </w:t>
      </w:r>
      <w:r w:rsidR="00546B71" w:rsidRPr="00C357B1">
        <w:rPr>
          <w:rFonts w:ascii="Arial" w:hAnsi="Arial" w:cs="Arial"/>
          <w:sz w:val="22"/>
          <w:szCs w:val="22"/>
        </w:rPr>
        <w:t xml:space="preserve">Alle overige leerlingen van </w:t>
      </w:r>
      <w:r w:rsidR="003E4215">
        <w:rPr>
          <w:rFonts w:ascii="Arial" w:hAnsi="Arial" w:cs="Arial"/>
          <w:sz w:val="22"/>
          <w:szCs w:val="22"/>
        </w:rPr>
        <w:t>N</w:t>
      </w:r>
      <w:r w:rsidR="00546B71" w:rsidRPr="00C357B1">
        <w:rPr>
          <w:rFonts w:ascii="Arial" w:hAnsi="Arial" w:cs="Arial"/>
          <w:sz w:val="22"/>
          <w:szCs w:val="22"/>
        </w:rPr>
        <w:t>44 zijn lid van de deelnemersraad.</w:t>
      </w:r>
    </w:p>
    <w:p w:rsidR="00546B71" w:rsidRPr="00C357B1" w:rsidRDefault="007C22B3" w:rsidP="00546B71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Stafafdelingen samenstellen</w:t>
      </w:r>
    </w:p>
    <w:p w:rsidR="007C22B3" w:rsidRPr="00C357B1" w:rsidRDefault="007C22B3" w:rsidP="007C22B3">
      <w:pPr>
        <w:ind w:left="720" w:hanging="720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ab/>
        <w:t xml:space="preserve">Het bestuur wordt geassisteerd door een aantal ondersteunende stafafdelingen. </w:t>
      </w:r>
      <w:r w:rsidR="0028566B">
        <w:rPr>
          <w:rFonts w:ascii="Arial" w:hAnsi="Arial" w:cs="Arial"/>
          <w:sz w:val="22"/>
          <w:szCs w:val="22"/>
        </w:rPr>
        <w:t xml:space="preserve">O.a. secretariaat </w:t>
      </w:r>
      <w:r w:rsidR="002229BC" w:rsidRPr="00C357B1">
        <w:rPr>
          <w:rFonts w:ascii="Arial" w:hAnsi="Arial" w:cs="Arial"/>
          <w:sz w:val="22"/>
          <w:szCs w:val="22"/>
        </w:rPr>
        <w:t>en kwaliteitszorg</w:t>
      </w:r>
      <w:r w:rsidR="0028566B">
        <w:rPr>
          <w:rFonts w:ascii="Arial" w:hAnsi="Arial" w:cs="Arial"/>
          <w:sz w:val="22"/>
          <w:szCs w:val="22"/>
        </w:rPr>
        <w:t xml:space="preserve"> (zie blz. 3)</w:t>
      </w:r>
      <w:r w:rsidRPr="00C357B1">
        <w:rPr>
          <w:rFonts w:ascii="Arial" w:hAnsi="Arial" w:cs="Arial"/>
          <w:sz w:val="22"/>
          <w:szCs w:val="22"/>
        </w:rPr>
        <w:t>.</w:t>
      </w:r>
      <w:r w:rsidR="002229BC" w:rsidRPr="00C357B1">
        <w:rPr>
          <w:rFonts w:ascii="Arial" w:hAnsi="Arial" w:cs="Arial"/>
          <w:sz w:val="22"/>
          <w:szCs w:val="22"/>
        </w:rPr>
        <w:t xml:space="preserve"> Deze stafafdelingen worden aangestuurd door het bestuur (</w:t>
      </w:r>
      <w:r w:rsidR="00F359D6">
        <w:rPr>
          <w:rFonts w:ascii="Arial" w:hAnsi="Arial" w:cs="Arial"/>
          <w:sz w:val="22"/>
          <w:szCs w:val="22"/>
        </w:rPr>
        <w:t>een</w:t>
      </w:r>
      <w:r w:rsidR="002229BC" w:rsidRPr="00C357B1">
        <w:rPr>
          <w:rFonts w:ascii="Arial" w:hAnsi="Arial" w:cs="Arial"/>
          <w:sz w:val="22"/>
          <w:szCs w:val="22"/>
        </w:rPr>
        <w:t xml:space="preserve"> bestuurslid heeft de verantwoordelijkheid voor een bepaalde stafafdeling)</w:t>
      </w:r>
    </w:p>
    <w:p w:rsidR="007C22B3" w:rsidRPr="00C357B1" w:rsidRDefault="007C22B3" w:rsidP="007C22B3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Vastleggen van formele organisatiestructuur (t.b.v. kwaliteitshandboek)</w:t>
      </w:r>
    </w:p>
    <w:p w:rsidR="007C22B3" w:rsidRPr="00C357B1" w:rsidRDefault="007C22B3" w:rsidP="007C22B3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Definitieve organisatiestructuur van de stichting </w:t>
      </w:r>
      <w:r w:rsidR="003E4215">
        <w:rPr>
          <w:rFonts w:ascii="Arial" w:hAnsi="Arial" w:cs="Arial"/>
          <w:sz w:val="22"/>
          <w:szCs w:val="22"/>
        </w:rPr>
        <w:t>TGC</w:t>
      </w:r>
      <w:r w:rsidRPr="00C357B1">
        <w:rPr>
          <w:rFonts w:ascii="Arial" w:hAnsi="Arial" w:cs="Arial"/>
          <w:sz w:val="22"/>
          <w:szCs w:val="22"/>
        </w:rPr>
        <w:t xml:space="preserve"> vastleggen in een organogram. De taken, bevoegdheden en verantwoordelijkheden omschrijven.</w:t>
      </w:r>
    </w:p>
    <w:p w:rsidR="005E6662" w:rsidRPr="00C357B1" w:rsidRDefault="005E6662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Deelnemen in het bestuur van de “leerlingenstichting Almelo”.</w:t>
      </w:r>
    </w:p>
    <w:p w:rsidR="005E6662" w:rsidRPr="00C357B1" w:rsidRDefault="005E6662" w:rsidP="005E6662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Voorzitter van de stichting </w:t>
      </w:r>
      <w:r w:rsidR="003E4215">
        <w:rPr>
          <w:rFonts w:ascii="Arial" w:hAnsi="Arial" w:cs="Arial"/>
          <w:sz w:val="22"/>
          <w:szCs w:val="22"/>
        </w:rPr>
        <w:t>TGC</w:t>
      </w:r>
      <w:r w:rsidRPr="00C357B1">
        <w:rPr>
          <w:rFonts w:ascii="Arial" w:hAnsi="Arial" w:cs="Arial"/>
          <w:sz w:val="22"/>
          <w:szCs w:val="22"/>
        </w:rPr>
        <w:t xml:space="preserve"> is ook lid van het bestuur van de </w:t>
      </w:r>
      <w:proofErr w:type="spellStart"/>
      <w:r w:rsidRPr="00C357B1">
        <w:rPr>
          <w:rFonts w:ascii="Arial" w:hAnsi="Arial" w:cs="Arial"/>
          <w:sz w:val="22"/>
          <w:szCs w:val="22"/>
        </w:rPr>
        <w:t>ll’n</w:t>
      </w:r>
      <w:proofErr w:type="spellEnd"/>
      <w:r w:rsidRPr="00C357B1">
        <w:rPr>
          <w:rFonts w:ascii="Arial" w:hAnsi="Arial" w:cs="Arial"/>
          <w:sz w:val="22"/>
          <w:szCs w:val="22"/>
        </w:rPr>
        <w:t xml:space="preserve"> stichting Almelo. </w:t>
      </w:r>
      <w:r w:rsidR="003E4215">
        <w:rPr>
          <w:rFonts w:ascii="Arial" w:hAnsi="Arial" w:cs="Arial"/>
          <w:sz w:val="22"/>
          <w:szCs w:val="22"/>
        </w:rPr>
        <w:t xml:space="preserve">De voorzitter van TGC is geen voorzitter van de </w:t>
      </w:r>
      <w:proofErr w:type="spellStart"/>
      <w:r w:rsidR="003E4215">
        <w:rPr>
          <w:rFonts w:ascii="Arial" w:hAnsi="Arial" w:cs="Arial"/>
          <w:sz w:val="22"/>
          <w:szCs w:val="22"/>
        </w:rPr>
        <w:t>ll’n</w:t>
      </w:r>
      <w:proofErr w:type="spellEnd"/>
      <w:r w:rsidR="003E4215">
        <w:rPr>
          <w:rFonts w:ascii="Arial" w:hAnsi="Arial" w:cs="Arial"/>
          <w:sz w:val="22"/>
          <w:szCs w:val="22"/>
        </w:rPr>
        <w:t xml:space="preserve"> stichting Almelo. Dit is een ander persoon. </w:t>
      </w:r>
      <w:r w:rsidRPr="00C357B1">
        <w:rPr>
          <w:rFonts w:ascii="Arial" w:hAnsi="Arial" w:cs="Arial"/>
          <w:sz w:val="22"/>
          <w:szCs w:val="22"/>
        </w:rPr>
        <w:t>In de vergaderingen van dit bestuur(dus met de andere voorzitters) wordt het (strategisch) beleid van alle stichtingen besproken en informatie uitgewisseld en afstemming van de activiteiten beoogd.</w:t>
      </w:r>
    </w:p>
    <w:p w:rsidR="005E6662" w:rsidRPr="00C357B1" w:rsidRDefault="005E6662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 xml:space="preserve">Ondernemersplan </w:t>
      </w:r>
      <w:r w:rsidR="002A5DCB" w:rsidRPr="00C357B1">
        <w:rPr>
          <w:rFonts w:ascii="Arial" w:hAnsi="Arial" w:cs="Arial"/>
          <w:sz w:val="22"/>
          <w:szCs w:val="22"/>
          <w:u w:val="single"/>
        </w:rPr>
        <w:t xml:space="preserve">en projectplannen </w:t>
      </w:r>
      <w:r w:rsidRPr="00C357B1">
        <w:rPr>
          <w:rFonts w:ascii="Arial" w:hAnsi="Arial" w:cs="Arial"/>
          <w:sz w:val="22"/>
          <w:szCs w:val="22"/>
          <w:u w:val="single"/>
        </w:rPr>
        <w:t>opstellen</w:t>
      </w:r>
      <w:r w:rsidR="00546B71" w:rsidRPr="00C357B1">
        <w:rPr>
          <w:rFonts w:ascii="Arial" w:hAnsi="Arial" w:cs="Arial"/>
          <w:sz w:val="22"/>
          <w:szCs w:val="22"/>
          <w:u w:val="single"/>
        </w:rPr>
        <w:t xml:space="preserve"> (*)</w:t>
      </w:r>
    </w:p>
    <w:p w:rsidR="005E6662" w:rsidRPr="00C357B1" w:rsidRDefault="002A5DCB" w:rsidP="005E6662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>Hiervoor doen we</w:t>
      </w:r>
      <w:r w:rsidR="005E6662" w:rsidRPr="00C357B1">
        <w:rPr>
          <w:rFonts w:ascii="Arial" w:hAnsi="Arial" w:cs="Arial"/>
          <w:sz w:val="22"/>
          <w:szCs w:val="22"/>
        </w:rPr>
        <w:t xml:space="preserve"> </w:t>
      </w:r>
      <w:r w:rsidR="003C568E">
        <w:rPr>
          <w:rFonts w:ascii="Arial" w:hAnsi="Arial" w:cs="Arial"/>
          <w:sz w:val="22"/>
          <w:szCs w:val="22"/>
        </w:rPr>
        <w:t>ook</w:t>
      </w:r>
      <w:r w:rsidRPr="00C357B1">
        <w:rPr>
          <w:rFonts w:ascii="Arial" w:hAnsi="Arial" w:cs="Arial"/>
          <w:sz w:val="22"/>
          <w:szCs w:val="22"/>
        </w:rPr>
        <w:t xml:space="preserve"> een </w:t>
      </w:r>
      <w:r w:rsidR="005E6662" w:rsidRPr="00C357B1">
        <w:rPr>
          <w:rFonts w:ascii="Arial" w:hAnsi="Arial" w:cs="Arial"/>
          <w:sz w:val="22"/>
          <w:szCs w:val="22"/>
        </w:rPr>
        <w:t>bezoek aan de Kamer van Koophandel (KvK)</w:t>
      </w:r>
    </w:p>
    <w:p w:rsidR="005E6662" w:rsidRPr="00C357B1" w:rsidRDefault="005E6662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Tekenen bij KvK</w:t>
      </w:r>
    </w:p>
    <w:p w:rsidR="005E6662" w:rsidRPr="00C357B1" w:rsidRDefault="005E6662" w:rsidP="005E6662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Vertegenwoordigers van het nieuwe bestuur van de </w:t>
      </w:r>
      <w:proofErr w:type="spellStart"/>
      <w:r w:rsidRPr="00C357B1">
        <w:rPr>
          <w:rFonts w:ascii="Arial" w:hAnsi="Arial" w:cs="Arial"/>
          <w:sz w:val="22"/>
          <w:szCs w:val="22"/>
        </w:rPr>
        <w:t>ll’n</w:t>
      </w:r>
      <w:proofErr w:type="spellEnd"/>
      <w:r w:rsidRPr="00C357B1">
        <w:rPr>
          <w:rFonts w:ascii="Arial" w:hAnsi="Arial" w:cs="Arial"/>
          <w:sz w:val="22"/>
          <w:szCs w:val="22"/>
        </w:rPr>
        <w:t xml:space="preserve"> stichting Almelo dienen hun handtekening te zetten in het handelsregister bij de KvK.</w:t>
      </w:r>
    </w:p>
    <w:p w:rsidR="00D873BD" w:rsidRPr="00C357B1" w:rsidRDefault="005E6662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 xml:space="preserve">Verzekeringen regelen </w:t>
      </w:r>
    </w:p>
    <w:p w:rsidR="00783141" w:rsidRPr="00C357B1" w:rsidRDefault="003E4215" w:rsidP="00783141">
      <w:pPr>
        <w:ind w:left="70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O.a. het opstellen van een risico inventarisatie en evaluatie</w:t>
      </w:r>
      <w:r w:rsidR="00783141" w:rsidRPr="00C357B1">
        <w:rPr>
          <w:rFonts w:ascii="Arial" w:hAnsi="Arial" w:cs="Arial"/>
          <w:sz w:val="22"/>
          <w:szCs w:val="22"/>
        </w:rPr>
        <w:t>. Later doen dit de projectleiders ook voor aanvang van ieder project.</w:t>
      </w:r>
      <w:r>
        <w:rPr>
          <w:rFonts w:ascii="Arial" w:hAnsi="Arial" w:cs="Arial"/>
          <w:sz w:val="22"/>
          <w:szCs w:val="22"/>
        </w:rPr>
        <w:t xml:space="preserve"> Verder wordt er bekeken hoe de verzekering voor TGC georganiseerd is.</w:t>
      </w:r>
    </w:p>
    <w:p w:rsidR="00546B71" w:rsidRPr="00C357B1" w:rsidRDefault="00546B71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Bankrekening regelen</w:t>
      </w:r>
    </w:p>
    <w:p w:rsidR="00546B71" w:rsidRPr="00C357B1" w:rsidRDefault="003565CD" w:rsidP="003565CD">
      <w:pPr>
        <w:ind w:left="72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Bij </w:t>
      </w:r>
      <w:r w:rsidR="00783141" w:rsidRPr="00C357B1">
        <w:rPr>
          <w:rFonts w:ascii="Arial" w:hAnsi="Arial" w:cs="Arial"/>
          <w:sz w:val="22"/>
          <w:szCs w:val="22"/>
        </w:rPr>
        <w:t>de Rabobank</w:t>
      </w:r>
      <w:r w:rsidR="00BA09E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in Almelo</w:t>
      </w:r>
      <w:r w:rsidR="003E4215">
        <w:rPr>
          <w:rFonts w:ascii="Arial" w:hAnsi="Arial" w:cs="Arial"/>
          <w:sz w:val="22"/>
          <w:szCs w:val="22"/>
        </w:rPr>
        <w:t>, de penningmeester is aanspreek persoon voor de Rabobank</w:t>
      </w:r>
    </w:p>
    <w:p w:rsidR="002A5DCB" w:rsidRPr="00C357B1" w:rsidRDefault="002A5DCB" w:rsidP="002A5DCB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Administraties inrichten</w:t>
      </w:r>
    </w:p>
    <w:p w:rsidR="002A5DCB" w:rsidRPr="00C357B1" w:rsidRDefault="002A5DCB" w:rsidP="002A5DCB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Naast de </w:t>
      </w:r>
      <w:r w:rsidR="00282EA5" w:rsidRPr="00C357B1">
        <w:rPr>
          <w:rFonts w:ascii="Arial" w:hAnsi="Arial" w:cs="Arial"/>
          <w:sz w:val="22"/>
          <w:szCs w:val="22"/>
        </w:rPr>
        <w:t>financiële</w:t>
      </w:r>
      <w:r w:rsidRPr="00C357B1">
        <w:rPr>
          <w:rFonts w:ascii="Arial" w:hAnsi="Arial" w:cs="Arial"/>
          <w:sz w:val="22"/>
          <w:szCs w:val="22"/>
        </w:rPr>
        <w:t xml:space="preserve"> administratie ook de personeelsadministratie (zie ook punt 3) en de projectadministraties.</w:t>
      </w:r>
    </w:p>
    <w:p w:rsidR="00546B71" w:rsidRPr="00C357B1" w:rsidRDefault="00546B71" w:rsidP="00546B71">
      <w:pPr>
        <w:rPr>
          <w:rFonts w:ascii="Arial" w:hAnsi="Arial" w:cs="Arial"/>
          <w:sz w:val="22"/>
          <w:szCs w:val="22"/>
          <w:u w:val="single"/>
        </w:rPr>
      </w:pPr>
    </w:p>
    <w:p w:rsidR="00546B71" w:rsidRPr="00C357B1" w:rsidRDefault="003E4215" w:rsidP="00546B71">
      <w:pPr>
        <w:rPr>
          <w:rFonts w:ascii="Arial" w:hAnsi="Arial" w:cs="Arial"/>
          <w:sz w:val="22"/>
          <w:szCs w:val="22"/>
          <w:u w:val="single"/>
        </w:rPr>
      </w:pPr>
      <w:r>
        <w:rPr>
          <w:rFonts w:ascii="Arial" w:hAnsi="Arial" w:cs="Arial"/>
          <w:sz w:val="22"/>
          <w:szCs w:val="22"/>
          <w:u w:val="single"/>
        </w:rPr>
        <w:t>(*)</w:t>
      </w:r>
      <w:r w:rsidR="00546B71" w:rsidRPr="00C357B1">
        <w:rPr>
          <w:rFonts w:ascii="Arial" w:hAnsi="Arial" w:cs="Arial"/>
          <w:sz w:val="22"/>
          <w:szCs w:val="22"/>
          <w:u w:val="single"/>
        </w:rPr>
        <w:t xml:space="preserve">Ondernemersplan </w:t>
      </w:r>
      <w:r w:rsidR="00417B2E" w:rsidRPr="00C357B1">
        <w:rPr>
          <w:rFonts w:ascii="Arial" w:hAnsi="Arial" w:cs="Arial"/>
          <w:sz w:val="22"/>
          <w:szCs w:val="22"/>
          <w:u w:val="single"/>
        </w:rPr>
        <w:t xml:space="preserve">en projectplannen </w:t>
      </w:r>
      <w:r w:rsidR="00546B71" w:rsidRPr="00C357B1">
        <w:rPr>
          <w:rFonts w:ascii="Arial" w:hAnsi="Arial" w:cs="Arial"/>
          <w:sz w:val="22"/>
          <w:szCs w:val="22"/>
          <w:u w:val="single"/>
        </w:rPr>
        <w:t>opstellen</w:t>
      </w:r>
      <w:r w:rsidR="002A5DCB" w:rsidRPr="00C357B1">
        <w:rPr>
          <w:rFonts w:ascii="Arial" w:hAnsi="Arial" w:cs="Arial"/>
          <w:sz w:val="22"/>
          <w:szCs w:val="22"/>
          <w:u w:val="single"/>
        </w:rPr>
        <w:t>:</w:t>
      </w:r>
    </w:p>
    <w:p w:rsidR="00546B71" w:rsidRPr="00C357B1" w:rsidRDefault="00BC3C50" w:rsidP="00BC3C50">
      <w:pPr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Voor het opstellen van het ondernemersplan zijn handleidingen (o.a. van KvK) en voorbeelden beschikbaar (o.a. </w:t>
      </w:r>
      <w:proofErr w:type="spellStart"/>
      <w:r w:rsidRPr="00C357B1">
        <w:rPr>
          <w:rFonts w:ascii="Arial" w:hAnsi="Arial" w:cs="Arial"/>
          <w:sz w:val="22"/>
          <w:szCs w:val="22"/>
        </w:rPr>
        <w:t>St.Green</w:t>
      </w:r>
      <w:proofErr w:type="spellEnd"/>
      <w:r w:rsidR="00BA09E2">
        <w:rPr>
          <w:rFonts w:ascii="Arial" w:hAnsi="Arial" w:cs="Arial"/>
          <w:sz w:val="22"/>
          <w:szCs w:val="22"/>
        </w:rPr>
        <w:t xml:space="preserve"> F</w:t>
      </w:r>
      <w:r w:rsidRPr="00C357B1">
        <w:rPr>
          <w:rFonts w:ascii="Arial" w:hAnsi="Arial" w:cs="Arial"/>
          <w:sz w:val="22"/>
          <w:szCs w:val="22"/>
        </w:rPr>
        <w:t>ormation</w:t>
      </w:r>
      <w:r w:rsidR="00556D1F">
        <w:rPr>
          <w:rFonts w:ascii="Arial" w:hAnsi="Arial" w:cs="Arial"/>
          <w:sz w:val="22"/>
          <w:szCs w:val="22"/>
        </w:rPr>
        <w:t xml:space="preserve"> 05</w:t>
      </w:r>
      <w:r w:rsidR="000F264F">
        <w:rPr>
          <w:rFonts w:ascii="Arial" w:hAnsi="Arial" w:cs="Arial"/>
          <w:sz w:val="22"/>
          <w:szCs w:val="22"/>
        </w:rPr>
        <w:t>06</w:t>
      </w:r>
      <w:r w:rsidRPr="00C357B1">
        <w:rPr>
          <w:rFonts w:ascii="Arial" w:hAnsi="Arial" w:cs="Arial"/>
          <w:sz w:val="22"/>
          <w:szCs w:val="22"/>
        </w:rPr>
        <w:t>). Voor het projectplan, maar ook voor de uitvoering en evaluatie van het project is er een projectprotocol, waar ieder project binnen de stichting zich aan moet houden.</w:t>
      </w:r>
    </w:p>
    <w:p w:rsidR="00546B71" w:rsidRPr="00C357B1" w:rsidRDefault="00546B71" w:rsidP="00546B71">
      <w:pPr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Het bestuur stelt een ondernemersplan op voor de stichting </w:t>
      </w:r>
      <w:r w:rsidR="003E4215">
        <w:rPr>
          <w:rFonts w:ascii="Arial" w:hAnsi="Arial" w:cs="Arial"/>
          <w:sz w:val="22"/>
          <w:szCs w:val="22"/>
        </w:rPr>
        <w:t>Terra Green Combination</w:t>
      </w:r>
      <w:r w:rsidR="00BA09E2">
        <w:rPr>
          <w:rFonts w:ascii="Arial" w:hAnsi="Arial" w:cs="Arial"/>
          <w:sz w:val="22"/>
          <w:szCs w:val="22"/>
        </w:rPr>
        <w:t>.</w:t>
      </w:r>
      <w:r w:rsidRPr="00C357B1">
        <w:rPr>
          <w:rFonts w:ascii="Arial" w:hAnsi="Arial" w:cs="Arial"/>
          <w:sz w:val="22"/>
          <w:szCs w:val="22"/>
        </w:rPr>
        <w:t xml:space="preserve"> </w:t>
      </w:r>
    </w:p>
    <w:p w:rsidR="00417B2E" w:rsidRPr="00C357B1" w:rsidRDefault="00417B2E" w:rsidP="00546B71">
      <w:pPr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>Ook t.b.v. een goede inhoud van het portfolio van de PvB Managen geldt de volgende aanwijzing:</w:t>
      </w:r>
    </w:p>
    <w:p w:rsidR="00C357B1" w:rsidRPr="00C357B1" w:rsidRDefault="002229BC" w:rsidP="00417B2E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Leerlingen uit de deelnemersraad (dus bestuursleden uitgezonderd) </w:t>
      </w:r>
      <w:r w:rsidR="00417B2E" w:rsidRPr="00C357B1">
        <w:rPr>
          <w:rFonts w:ascii="Arial" w:hAnsi="Arial" w:cs="Arial"/>
          <w:sz w:val="22"/>
          <w:szCs w:val="22"/>
        </w:rPr>
        <w:t>zijn</w:t>
      </w:r>
      <w:r w:rsidRPr="00C357B1">
        <w:rPr>
          <w:rFonts w:ascii="Arial" w:hAnsi="Arial" w:cs="Arial"/>
          <w:sz w:val="22"/>
          <w:szCs w:val="22"/>
        </w:rPr>
        <w:t xml:space="preserve"> minstens 1 keer projec</w:t>
      </w:r>
      <w:r w:rsidR="00417B2E" w:rsidRPr="00C357B1">
        <w:rPr>
          <w:rFonts w:ascii="Arial" w:hAnsi="Arial" w:cs="Arial"/>
          <w:sz w:val="22"/>
          <w:szCs w:val="22"/>
        </w:rPr>
        <w:t>tleider van een project</w:t>
      </w:r>
      <w:r w:rsidR="002A5DCB" w:rsidRPr="00C357B1">
        <w:rPr>
          <w:rFonts w:ascii="Arial" w:hAnsi="Arial" w:cs="Arial"/>
          <w:sz w:val="22"/>
          <w:szCs w:val="22"/>
        </w:rPr>
        <w:t xml:space="preserve"> dat </w:t>
      </w:r>
      <w:r w:rsidR="00BC3C50" w:rsidRPr="00C357B1">
        <w:rPr>
          <w:rFonts w:ascii="Arial" w:hAnsi="Arial" w:cs="Arial"/>
          <w:sz w:val="22"/>
          <w:szCs w:val="22"/>
        </w:rPr>
        <w:t>binnen de stichting</w:t>
      </w:r>
      <w:r w:rsidR="002A5DCB" w:rsidRPr="00C357B1">
        <w:rPr>
          <w:rFonts w:ascii="Arial" w:hAnsi="Arial" w:cs="Arial"/>
          <w:sz w:val="22"/>
          <w:szCs w:val="22"/>
        </w:rPr>
        <w:t xml:space="preserve"> wordt uitgevoerd</w:t>
      </w:r>
      <w:r w:rsidRPr="00C357B1">
        <w:rPr>
          <w:rFonts w:ascii="Arial" w:hAnsi="Arial" w:cs="Arial"/>
          <w:sz w:val="22"/>
          <w:szCs w:val="22"/>
        </w:rPr>
        <w:t>.</w:t>
      </w:r>
      <w:r w:rsidR="00417B2E" w:rsidRPr="00C357B1">
        <w:rPr>
          <w:rFonts w:ascii="Arial" w:hAnsi="Arial" w:cs="Arial"/>
          <w:sz w:val="22"/>
          <w:szCs w:val="22"/>
        </w:rPr>
        <w:t xml:space="preserve"> Hiertoe dient eerst een projectvoorstel (met </w:t>
      </w:r>
      <w:proofErr w:type="spellStart"/>
      <w:r w:rsidR="00417B2E" w:rsidRPr="00C357B1">
        <w:rPr>
          <w:rFonts w:ascii="Arial" w:hAnsi="Arial" w:cs="Arial"/>
          <w:sz w:val="22"/>
          <w:szCs w:val="22"/>
        </w:rPr>
        <w:t>SWOT-analyse</w:t>
      </w:r>
      <w:proofErr w:type="spellEnd"/>
      <w:r w:rsidR="00417B2E" w:rsidRPr="00C357B1">
        <w:rPr>
          <w:rFonts w:ascii="Arial" w:hAnsi="Arial" w:cs="Arial"/>
          <w:sz w:val="22"/>
          <w:szCs w:val="22"/>
        </w:rPr>
        <w:t xml:space="preserve">) te worden ingediend en na goedkeuring </w:t>
      </w:r>
      <w:r w:rsidR="00506766" w:rsidRPr="00C357B1">
        <w:rPr>
          <w:rFonts w:ascii="Arial" w:hAnsi="Arial" w:cs="Arial"/>
          <w:sz w:val="22"/>
          <w:szCs w:val="22"/>
        </w:rPr>
        <w:t xml:space="preserve">(door het bestuur) </w:t>
      </w:r>
      <w:r w:rsidR="00417B2E" w:rsidRPr="00C357B1">
        <w:rPr>
          <w:rFonts w:ascii="Arial" w:hAnsi="Arial" w:cs="Arial"/>
          <w:sz w:val="22"/>
          <w:szCs w:val="22"/>
        </w:rPr>
        <w:t>een projectplan (met begrot</w:t>
      </w:r>
      <w:r w:rsidR="00BC3C50" w:rsidRPr="00C357B1">
        <w:rPr>
          <w:rFonts w:ascii="Arial" w:hAnsi="Arial" w:cs="Arial"/>
          <w:sz w:val="22"/>
          <w:szCs w:val="22"/>
        </w:rPr>
        <w:t>ing). Als dit projectplan door het bestuur is goedgekeurd, mag het worden uitgevoerd.</w:t>
      </w:r>
    </w:p>
    <w:p w:rsidR="00117C55" w:rsidRDefault="0028566B" w:rsidP="00C357B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br w:type="page"/>
      </w:r>
      <w:r>
        <w:object w:dxaOrig="10109" w:dyaOrig="10609">
          <v:shape id="_x0000_i1026" type="#_x0000_t75" style="width:453.75pt;height:475.5pt" o:ole="">
            <v:imagedata r:id="rId7" o:title=""/>
          </v:shape>
          <o:OLEObject Type="Embed" ProgID="Visio.Drawing.11" ShapeID="_x0000_i1026" DrawAspect="Content" ObjectID="_1376394527" r:id="rId8"/>
        </w:object>
      </w: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C357B1" w:rsidRDefault="00C357B1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Opmerkingen / Aanvullingen / Afspraken:</w:t>
      </w: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sectPr w:rsidR="00117C55" w:rsidRPr="00117C55">
      <w:footerReference w:type="even" r:id="rId9"/>
      <w:foot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3A30" w:rsidRDefault="002D3A30">
      <w:r>
        <w:separator/>
      </w:r>
    </w:p>
  </w:endnote>
  <w:endnote w:type="continuationSeparator" w:id="0">
    <w:p w:rsidR="002D3A30" w:rsidRDefault="002D3A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5B3B" w:rsidRDefault="00125B3B" w:rsidP="00C357B1">
    <w:pPr>
      <w:pStyle w:val="Voettekst"/>
      <w:framePr w:wrap="around" w:vAnchor="text" w:hAnchor="margin" w:xAlign="right" w:y="1"/>
      <w:rPr>
        <w:rStyle w:val="Paginanummer"/>
      </w:rPr>
    </w:pPr>
    <w:r>
      <w:rPr>
        <w:rStyle w:val="Paginanummer"/>
      </w:rPr>
      <w:fldChar w:fldCharType="begin"/>
    </w:r>
    <w:r>
      <w:rPr>
        <w:rStyle w:val="Paginanummer"/>
      </w:rPr>
      <w:instrText xml:space="preserve">PAGE  </w:instrText>
    </w:r>
    <w:r w:rsidR="00117C55">
      <w:rPr>
        <w:rStyle w:val="Paginanummer"/>
      </w:rPr>
      <w:fldChar w:fldCharType="separate"/>
    </w:r>
    <w:r w:rsidR="00117C55">
      <w:rPr>
        <w:rStyle w:val="Paginanummer"/>
        <w:noProof/>
      </w:rPr>
      <w:t>3</w:t>
    </w:r>
    <w:r>
      <w:rPr>
        <w:rStyle w:val="Paginanummer"/>
      </w:rPr>
      <w:fldChar w:fldCharType="end"/>
    </w:r>
  </w:p>
  <w:p w:rsidR="00125B3B" w:rsidRDefault="00125B3B" w:rsidP="00125B3B">
    <w:pPr>
      <w:pStyle w:val="Voettekst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5B3B" w:rsidRDefault="00125B3B" w:rsidP="00C357B1">
    <w:pPr>
      <w:pStyle w:val="Voettekst"/>
      <w:framePr w:wrap="around" w:vAnchor="text" w:hAnchor="margin" w:xAlign="right" w:y="1"/>
      <w:rPr>
        <w:rStyle w:val="Paginanummer"/>
      </w:rPr>
    </w:pPr>
    <w:r>
      <w:rPr>
        <w:rStyle w:val="Paginanummer"/>
      </w:rPr>
      <w:fldChar w:fldCharType="begin"/>
    </w:r>
    <w:r>
      <w:rPr>
        <w:rStyle w:val="Paginanummer"/>
      </w:rPr>
      <w:instrText xml:space="preserve">PAGE  </w:instrText>
    </w:r>
    <w:r>
      <w:rPr>
        <w:rStyle w:val="Paginanummer"/>
      </w:rPr>
      <w:fldChar w:fldCharType="separate"/>
    </w:r>
    <w:r w:rsidR="00117C55">
      <w:rPr>
        <w:rStyle w:val="Paginanummer"/>
        <w:noProof/>
      </w:rPr>
      <w:t>2</w:t>
    </w:r>
    <w:r>
      <w:rPr>
        <w:rStyle w:val="Paginanummer"/>
      </w:rPr>
      <w:fldChar w:fldCharType="end"/>
    </w:r>
  </w:p>
  <w:p w:rsidR="00125B3B" w:rsidRPr="00125B3B" w:rsidRDefault="00125B3B" w:rsidP="00125B3B">
    <w:pPr>
      <w:pStyle w:val="Voettekst"/>
      <w:ind w:right="360"/>
      <w:rPr>
        <w:rFonts w:ascii="Arial" w:hAnsi="Arial" w:cs="Arial"/>
        <w:sz w:val="20"/>
        <w:szCs w:val="20"/>
      </w:rPr>
    </w:pPr>
    <w:r w:rsidRPr="00125B3B">
      <w:rPr>
        <w:rFonts w:ascii="Arial" w:hAnsi="Arial" w:cs="Arial"/>
        <w:sz w:val="20"/>
        <w:szCs w:val="20"/>
      </w:rPr>
      <w:t xml:space="preserve">Opstart stichting </w:t>
    </w:r>
    <w:r w:rsidR="003E4215">
      <w:rPr>
        <w:rFonts w:ascii="Arial" w:hAnsi="Arial" w:cs="Arial"/>
        <w:sz w:val="20"/>
        <w:szCs w:val="20"/>
      </w:rPr>
      <w:t>Terra Green Combination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3A30" w:rsidRDefault="002D3A30">
      <w:r>
        <w:separator/>
      </w:r>
    </w:p>
  </w:footnote>
  <w:footnote w:type="continuationSeparator" w:id="0">
    <w:p w:rsidR="002D3A30" w:rsidRDefault="002D3A3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D64249"/>
    <w:multiLevelType w:val="hybridMultilevel"/>
    <w:tmpl w:val="0C124EDC"/>
    <w:lvl w:ilvl="0" w:tplc="5DDA1170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6C8D2247"/>
    <w:multiLevelType w:val="hybridMultilevel"/>
    <w:tmpl w:val="F01E43BC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/>
  <w:stylePaneFormatFilter w:val="3F01"/>
  <w:doNotTrackMoves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61722"/>
    <w:rsid w:val="00061722"/>
    <w:rsid w:val="000F264F"/>
    <w:rsid w:val="00117C55"/>
    <w:rsid w:val="00125B3B"/>
    <w:rsid w:val="00205D5C"/>
    <w:rsid w:val="002229BC"/>
    <w:rsid w:val="00282EA5"/>
    <w:rsid w:val="0028566B"/>
    <w:rsid w:val="00292DC4"/>
    <w:rsid w:val="002A5DCB"/>
    <w:rsid w:val="002D3A30"/>
    <w:rsid w:val="00347A70"/>
    <w:rsid w:val="003565CD"/>
    <w:rsid w:val="003C568E"/>
    <w:rsid w:val="003E4215"/>
    <w:rsid w:val="00417B2E"/>
    <w:rsid w:val="00425853"/>
    <w:rsid w:val="004A1D63"/>
    <w:rsid w:val="004E0CEE"/>
    <w:rsid w:val="00506766"/>
    <w:rsid w:val="00545FE0"/>
    <w:rsid w:val="00546B71"/>
    <w:rsid w:val="00556D1F"/>
    <w:rsid w:val="005C0FFA"/>
    <w:rsid w:val="005E6662"/>
    <w:rsid w:val="00783141"/>
    <w:rsid w:val="007A62AB"/>
    <w:rsid w:val="007C22B3"/>
    <w:rsid w:val="00941B41"/>
    <w:rsid w:val="00A041AB"/>
    <w:rsid w:val="00B12ABC"/>
    <w:rsid w:val="00BA09E2"/>
    <w:rsid w:val="00BC3C50"/>
    <w:rsid w:val="00BD5C83"/>
    <w:rsid w:val="00C357B1"/>
    <w:rsid w:val="00D36BC1"/>
    <w:rsid w:val="00D873BD"/>
    <w:rsid w:val="00E20444"/>
    <w:rsid w:val="00E342F6"/>
    <w:rsid w:val="00EA50FA"/>
    <w:rsid w:val="00F359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  <o:rules v:ext="edit">
        <o:r id="V:Rule19" type="connector" idref="#_s1078">
          <o:proxy start="" idref="#_s1080" connectloc="0"/>
          <o:proxy end="" idref="#_s1079" connectloc="2"/>
        </o:r>
        <o:r id="V:Rule20" type="connector" idref="#_s1077">
          <o:proxy start="" idref="#_s1081" connectloc="0"/>
          <o:proxy end="" idref="#_s1079" connectloc="2"/>
        </o:r>
        <o:r id="V:Rule21" type="connector" idref="#_s1076">
          <o:proxy start="" idref="#_s1082" connectloc="0"/>
          <o:proxy end="" idref="#_s1079" connectloc="2"/>
        </o:r>
        <o:r id="V:Rule22" type="connector" idref="#_s1075">
          <o:proxy start="" idref="#_s1083" connectloc="0"/>
          <o:proxy end="" idref="#_s1079" connectloc="2"/>
        </o:r>
        <o:r id="V:Rule23" type="connector" idref="#_s1074">
          <o:proxy start="" idref="#_s1085" connectloc="1"/>
          <o:proxy end="" idref="#_s1084" connectloc="2"/>
        </o:r>
        <o:r id="V:Rule24" type="connector" idref="#_s1073">
          <o:proxy start="" idref="#_s1086" connectloc="1"/>
          <o:proxy end="" idref="#_s1085" connectloc="2"/>
        </o:r>
        <o:r id="V:Rule25" type="connector" idref="#_s1072">
          <o:proxy start="" idref="#_s1087" connectloc="1"/>
          <o:proxy end="" idref="#_s1084" connectloc="2"/>
        </o:r>
        <o:r id="V:Rule27" type="connector" idref="#_s1070">
          <o:proxy start="" idref="#_s1084" connectloc="0"/>
          <o:proxy end="" idref="#_s1080" connectloc="2"/>
        </o:r>
        <o:r id="V:Rule28" type="connector" idref="#_s1069">
          <o:proxy start="" idref="#_s1090" connectloc="1"/>
          <o:proxy end="" idref="#_s1084" connectloc="2"/>
        </o:r>
        <o:r id="V:Rule29" type="connector" idref="#_s1068">
          <o:proxy start="" idref="#_s1091" connectloc="1"/>
          <o:proxy end="" idref="#_s1084" connectloc="2"/>
        </o:r>
        <o:r id="V:Rule30" type="connector" idref="#_s1067">
          <o:proxy start="" idref="#_s1092" connectloc="1"/>
          <o:proxy end="" idref="#_s1084" connectloc="2"/>
        </o:r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Pr>
      <w:sz w:val="24"/>
      <w:szCs w:val="24"/>
    </w:rPr>
  </w:style>
  <w:style w:type="character" w:default="1" w:styleId="Standaardalinea-lettertype">
    <w:name w:val="Default Paragraph Font"/>
    <w:semiHidden/>
  </w:style>
  <w:style w:type="table" w:default="1" w:styleId="Standaardtabe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semiHidden/>
  </w:style>
  <w:style w:type="paragraph" w:styleId="Koptekst">
    <w:name w:val="header"/>
    <w:basedOn w:val="Standaard"/>
    <w:rsid w:val="00125B3B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rsid w:val="00125B3B"/>
    <w:pPr>
      <w:tabs>
        <w:tab w:val="center" w:pos="4536"/>
        <w:tab w:val="right" w:pos="9072"/>
      </w:tabs>
    </w:pPr>
  </w:style>
  <w:style w:type="character" w:styleId="Paginanummer">
    <w:name w:val="page number"/>
    <w:basedOn w:val="Standaardalinea-lettertype"/>
    <w:rsid w:val="00125B3B"/>
  </w:style>
  <w:style w:type="paragraph" w:styleId="Ballontekst">
    <w:name w:val="Balloon Text"/>
    <w:basedOn w:val="Standaard"/>
    <w:semiHidden/>
    <w:rsid w:val="000F264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576</Words>
  <Characters>3172</Characters>
  <Application>Microsoft Office Word</Application>
  <DocSecurity>0</DocSecurity>
  <Lines>26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 </vt:lpstr>
    </vt:vector>
  </TitlesOfParts>
  <Company>AOC Oost</Company>
  <LinksUpToDate>false</LinksUpToDate>
  <CharactersWithSpaces>37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.</dc:creator>
  <cp:keywords/>
  <dc:description/>
  <cp:lastModifiedBy>aocoost</cp:lastModifiedBy>
  <cp:revision>3</cp:revision>
  <cp:lastPrinted>2011-09-01T13:01:00Z</cp:lastPrinted>
  <dcterms:created xsi:type="dcterms:W3CDTF">2011-09-01T13:00:00Z</dcterms:created>
  <dcterms:modified xsi:type="dcterms:W3CDTF">2011-09-01T13:02:00Z</dcterms:modified>
</cp:coreProperties>
</file>